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812C4C" w14:textId="42A06815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  <w:r w:rsidRPr="0018179B">
        <w:rPr>
          <w:rFonts w:ascii="Calibri" w:eastAsia="Calibri" w:hAnsi="Calibri" w:cs="Times New Roman"/>
          <w:noProof/>
          <w:sz w:val="28"/>
          <w:szCs w:val="28"/>
        </w:rPr>
        <w:drawing>
          <wp:inline distT="0" distB="0" distL="0" distR="0" wp14:anchorId="1EC5C5F9" wp14:editId="24489ADB">
            <wp:extent cx="1552575" cy="590550"/>
            <wp:effectExtent l="0" t="0" r="9525" b="0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8D013" w14:textId="77777777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</w:p>
    <w:p w14:paraId="489A4544" w14:textId="778D692D" w:rsidR="00484B8C" w:rsidRDefault="00E77DB7" w:rsidP="00E77DB7">
      <w:pPr>
        <w:jc w:val="center"/>
        <w:rPr>
          <w:sz w:val="40"/>
          <w:szCs w:val="40"/>
          <w:u w:val="single"/>
          <w:lang w:val="en-US"/>
        </w:rPr>
      </w:pPr>
      <w:r w:rsidRPr="00E77DB7">
        <w:rPr>
          <w:sz w:val="40"/>
          <w:szCs w:val="40"/>
          <w:u w:val="single"/>
          <w:lang w:val="en-US"/>
        </w:rPr>
        <w:t>Project-Plan</w:t>
      </w:r>
      <w:r w:rsidR="0018179B">
        <w:rPr>
          <w:sz w:val="40"/>
          <w:szCs w:val="40"/>
          <w:u w:val="single"/>
          <w:lang w:val="en-US"/>
        </w:rPr>
        <w:t>-</w:t>
      </w:r>
      <w:r w:rsidRPr="00E77DB7">
        <w:rPr>
          <w:sz w:val="40"/>
          <w:szCs w:val="40"/>
          <w:u w:val="single"/>
          <w:lang w:val="en-US"/>
        </w:rPr>
        <w:t>v0.1</w:t>
      </w:r>
    </w:p>
    <w:p w14:paraId="46648F93" w14:textId="1AE4CD93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</w:p>
    <w:p w14:paraId="2F3A2633" w14:textId="54AC7539" w:rsidR="0018179B" w:rsidRPr="00BE6F3A" w:rsidRDefault="0018179B" w:rsidP="0018179B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ditor:</w:t>
      </w:r>
      <w:r w:rsidRPr="0018179B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Βλάσσης</w:t>
      </w:r>
      <w:r w:rsidRPr="00BE6F3A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Κωνσταντίνος</w:t>
      </w:r>
      <w:r w:rsidRPr="00BE6F3A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ΑΜ</w:t>
      </w:r>
      <w:r>
        <w:rPr>
          <w:sz w:val="24"/>
          <w:szCs w:val="24"/>
          <w:lang w:val="en-US"/>
        </w:rPr>
        <w:t>:</w:t>
      </w:r>
      <w:r w:rsidRPr="00BE6F3A">
        <w:rPr>
          <w:sz w:val="24"/>
          <w:szCs w:val="24"/>
          <w:lang w:val="en-US"/>
        </w:rPr>
        <w:t>1041705</w:t>
      </w:r>
    </w:p>
    <w:p w14:paraId="7719E671" w14:textId="506EBE15" w:rsidR="0018179B" w:rsidRPr="00BE6F3A" w:rsidRDefault="0018179B" w:rsidP="0018179B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eer</w:t>
      </w:r>
      <w:r w:rsidRPr="00BE6F3A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reviewer</w:t>
      </w:r>
      <w:r w:rsidRPr="00BE6F3A">
        <w:rPr>
          <w:sz w:val="24"/>
          <w:szCs w:val="24"/>
          <w:lang w:val="en-US"/>
        </w:rPr>
        <w:t xml:space="preserve">: </w:t>
      </w:r>
      <w:r w:rsidRPr="0018179B">
        <w:rPr>
          <w:bCs/>
          <w:sz w:val="24"/>
          <w:szCs w:val="24"/>
        </w:rPr>
        <w:t>Προύσαλης</w:t>
      </w:r>
      <w:r w:rsidRPr="00BE6F3A">
        <w:rPr>
          <w:bCs/>
          <w:sz w:val="24"/>
          <w:szCs w:val="24"/>
          <w:lang w:val="en-US"/>
        </w:rPr>
        <w:t xml:space="preserve"> </w:t>
      </w:r>
      <w:r w:rsidRPr="0018179B">
        <w:rPr>
          <w:bCs/>
          <w:sz w:val="24"/>
          <w:szCs w:val="24"/>
        </w:rPr>
        <w:t>Αναστάσιος</w:t>
      </w:r>
      <w:r w:rsidRPr="00BE6F3A">
        <w:rPr>
          <w:bCs/>
          <w:sz w:val="24"/>
          <w:szCs w:val="24"/>
          <w:lang w:val="en-US"/>
        </w:rPr>
        <w:t xml:space="preserve"> </w:t>
      </w:r>
      <w:r w:rsidRPr="0018179B">
        <w:rPr>
          <w:bCs/>
          <w:sz w:val="24"/>
          <w:szCs w:val="24"/>
        </w:rPr>
        <w:t>ΑΜ</w:t>
      </w:r>
      <w:r w:rsidRPr="00BE6F3A">
        <w:rPr>
          <w:bCs/>
          <w:sz w:val="24"/>
          <w:szCs w:val="24"/>
          <w:lang w:val="en-US"/>
        </w:rPr>
        <w:t>: 1047208</w:t>
      </w:r>
    </w:p>
    <w:p w14:paraId="5407EEC4" w14:textId="4F5FA779" w:rsidR="0018179B" w:rsidRPr="00BE6F3A" w:rsidRDefault="0018179B" w:rsidP="00E77DB7">
      <w:pPr>
        <w:jc w:val="center"/>
        <w:rPr>
          <w:sz w:val="24"/>
          <w:szCs w:val="24"/>
          <w:u w:val="single"/>
          <w:lang w:val="en-US"/>
        </w:rPr>
      </w:pPr>
    </w:p>
    <w:p w14:paraId="2C0909FE" w14:textId="0E54444F" w:rsidR="0018179B" w:rsidRPr="0018179B" w:rsidRDefault="0018179B" w:rsidP="0018179B">
      <w:pPr>
        <w:rPr>
          <w:bCs/>
          <w:sz w:val="24"/>
          <w:szCs w:val="24"/>
        </w:rPr>
      </w:pPr>
      <w:r w:rsidRPr="0018179B">
        <w:rPr>
          <w:bCs/>
          <w:sz w:val="24"/>
          <w:szCs w:val="24"/>
        </w:rPr>
        <w:t>Μέλη ομάδας:</w:t>
      </w:r>
      <w:r w:rsidRPr="0018179B">
        <w:rPr>
          <w:bCs/>
          <w:sz w:val="24"/>
          <w:szCs w:val="24"/>
        </w:rPr>
        <w:br/>
        <w:t>Βλάσσης Κωνσταντίνος ΑΜ:</w:t>
      </w:r>
      <w:r w:rsidR="00BE6F3A" w:rsidRPr="00BE6F3A">
        <w:rPr>
          <w:bCs/>
          <w:sz w:val="24"/>
          <w:szCs w:val="24"/>
        </w:rPr>
        <w:t>1041705</w:t>
      </w:r>
      <w:r w:rsidRPr="0018179B">
        <w:rPr>
          <w:bCs/>
          <w:sz w:val="24"/>
          <w:szCs w:val="24"/>
        </w:rPr>
        <w:br/>
      </w:r>
      <w:proofErr w:type="spellStart"/>
      <w:r w:rsidRPr="0018179B">
        <w:rPr>
          <w:bCs/>
          <w:sz w:val="24"/>
          <w:szCs w:val="24"/>
        </w:rPr>
        <w:t>Γιακουμιδάκης</w:t>
      </w:r>
      <w:proofErr w:type="spellEnd"/>
      <w:r w:rsidRPr="0018179B">
        <w:rPr>
          <w:bCs/>
          <w:sz w:val="24"/>
          <w:szCs w:val="24"/>
        </w:rPr>
        <w:t xml:space="preserve"> Νίκος ΑΜ: 1041718</w:t>
      </w:r>
      <w:r w:rsidRPr="0018179B">
        <w:rPr>
          <w:bCs/>
          <w:sz w:val="24"/>
          <w:szCs w:val="24"/>
        </w:rPr>
        <w:br/>
        <w:t>Παπούλιας Κωνσταντίνος ΑΜ: 1041856</w:t>
      </w:r>
      <w:r w:rsidRPr="0018179B">
        <w:rPr>
          <w:bCs/>
          <w:sz w:val="24"/>
          <w:szCs w:val="24"/>
        </w:rPr>
        <w:br/>
        <w:t>Προύσαλης Αναστάσιος ΑΜ: 1047208</w:t>
      </w:r>
    </w:p>
    <w:p w14:paraId="23A8B7BB" w14:textId="1A9D548E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20C19A56" w14:textId="3E4AAB69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519EB0A3" w14:textId="4FEB40B8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0F1EB514" w14:textId="77777777" w:rsidR="0018179B" w:rsidRPr="0018179B" w:rsidRDefault="0018179B" w:rsidP="00E77DB7">
      <w:pPr>
        <w:jc w:val="center"/>
        <w:rPr>
          <w:u w:val="single"/>
        </w:rPr>
      </w:pPr>
    </w:p>
    <w:p w14:paraId="08AD7E0A" w14:textId="483A6C3D" w:rsidR="004E06B0" w:rsidRPr="0018179B" w:rsidRDefault="004B7F89">
      <w:r>
        <w:rPr>
          <w:noProof/>
        </w:rPr>
        <w:drawing>
          <wp:anchor distT="0" distB="0" distL="114300" distR="114300" simplePos="0" relativeHeight="251658240" behindDoc="0" locked="0" layoutInCell="1" allowOverlap="1" wp14:anchorId="5F894372" wp14:editId="6616763D">
            <wp:simplePos x="0" y="0"/>
            <wp:positionH relativeFrom="page">
              <wp:align>center</wp:align>
            </wp:positionH>
            <wp:positionV relativeFrom="paragraph">
              <wp:posOffset>135255</wp:posOffset>
            </wp:positionV>
            <wp:extent cx="7113600" cy="3646800"/>
            <wp:effectExtent l="0" t="0" r="11430" b="11430"/>
            <wp:wrapNone/>
            <wp:docPr id="1" name="Γράφημα 1">
              <a:extLst xmlns:a="http://schemas.openxmlformats.org/drawingml/2006/main">
                <a:ext uri="{FF2B5EF4-FFF2-40B4-BE49-F238E27FC236}">
                  <a16:creationId xmlns:a16="http://schemas.microsoft.com/office/drawing/2014/main" id="{460DB243-9B92-4936-AF4A-B75A2CC016A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2B0DBF6" w14:textId="65F3556A" w:rsidR="00F61A3D" w:rsidRPr="0018179B" w:rsidRDefault="00F61A3D"/>
    <w:p w14:paraId="4320B6AC" w14:textId="590CC54A" w:rsidR="00F61A3D" w:rsidRPr="0018179B" w:rsidRDefault="00F61A3D"/>
    <w:p w14:paraId="59F99BCC" w14:textId="57DABADF" w:rsidR="00F61A3D" w:rsidRPr="0018179B" w:rsidRDefault="00F61A3D"/>
    <w:p w14:paraId="7D3FEE13" w14:textId="189D52C7" w:rsidR="00F61A3D" w:rsidRPr="0018179B" w:rsidRDefault="00F61A3D"/>
    <w:p w14:paraId="667D6A24" w14:textId="745DDCB6" w:rsidR="00F61A3D" w:rsidRPr="0018179B" w:rsidRDefault="00F61A3D"/>
    <w:p w14:paraId="4FE93910" w14:textId="413EF9E6" w:rsidR="00F61A3D" w:rsidRPr="0018179B" w:rsidRDefault="00F61A3D"/>
    <w:p w14:paraId="2805B34A" w14:textId="7DBBE357" w:rsidR="00F61A3D" w:rsidRPr="0018179B" w:rsidRDefault="00F61A3D"/>
    <w:p w14:paraId="2C0D690F" w14:textId="19842005" w:rsidR="00F61A3D" w:rsidRPr="0018179B" w:rsidRDefault="00F61A3D"/>
    <w:p w14:paraId="7CCD22CD" w14:textId="64BCFB25" w:rsidR="00F61A3D" w:rsidRPr="0018179B" w:rsidRDefault="00F61A3D"/>
    <w:p w14:paraId="40FBB134" w14:textId="12C9EDE9" w:rsidR="00F61A3D" w:rsidRPr="0018179B" w:rsidRDefault="00F61A3D"/>
    <w:p w14:paraId="67B8CB33" w14:textId="37584F46" w:rsidR="00F61A3D" w:rsidRPr="0018179B" w:rsidRDefault="00F61A3D"/>
    <w:p w14:paraId="51E611E9" w14:textId="0249FD8D" w:rsidR="00F61A3D" w:rsidRPr="0018179B" w:rsidRDefault="00F61A3D"/>
    <w:p w14:paraId="6B90BEE5" w14:textId="635CBF39" w:rsidR="00F61A3D" w:rsidRPr="0018179B" w:rsidRDefault="00F61A3D"/>
    <w:p w14:paraId="58E967FB" w14:textId="3A8DEE7C" w:rsidR="001A28E0" w:rsidRPr="000D529F" w:rsidRDefault="009235EA">
      <w:pPr>
        <w:rPr>
          <w:lang w:val="en-US"/>
        </w:rPr>
      </w:pPr>
      <w:r w:rsidRPr="009235EA">
        <w:lastRenderedPageBreak/>
        <w:drawing>
          <wp:inline distT="0" distB="0" distL="0" distR="0" wp14:anchorId="7202D9A5" wp14:editId="41C5C515">
            <wp:extent cx="6645910" cy="2267828"/>
            <wp:effectExtent l="0" t="0" r="254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267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5CA2C" w14:textId="0DBBCD9A" w:rsidR="001A28E0" w:rsidRPr="0018179B" w:rsidRDefault="001A28E0"/>
    <w:p w14:paraId="736B1F76" w14:textId="2EED146E" w:rsidR="001A28E0" w:rsidRPr="0018179B" w:rsidRDefault="001A28E0"/>
    <w:p w14:paraId="127A5AC0" w14:textId="7B6D0C5C" w:rsidR="00F61A3D" w:rsidRPr="001A28E0" w:rsidRDefault="001A28E0">
      <w:pPr>
        <w:rPr>
          <w:b/>
          <w:bCs/>
          <w:sz w:val="28"/>
          <w:szCs w:val="28"/>
        </w:rPr>
      </w:pPr>
      <w:r w:rsidRPr="001A28E0">
        <w:rPr>
          <w:b/>
          <w:bCs/>
          <w:sz w:val="40"/>
          <w:szCs w:val="40"/>
          <w:lang w:val="en-US"/>
        </w:rPr>
        <w:t xml:space="preserve">Pert Chart </w:t>
      </w:r>
    </w:p>
    <w:p w14:paraId="6476BDAE" w14:textId="4F46B069" w:rsidR="004B7F89" w:rsidRDefault="004B7F89"/>
    <w:p w14:paraId="23E7FEB9" w14:textId="191F10C9" w:rsidR="00F61A3D" w:rsidRDefault="004B7F89" w:rsidP="004B7F89">
      <w:pPr>
        <w:jc w:val="center"/>
      </w:pPr>
      <w:r>
        <w:object w:dxaOrig="11611" w:dyaOrig="5356" w14:anchorId="4FA0E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239.25pt" o:ole="">
            <v:imagedata r:id="rId8" o:title=""/>
          </v:shape>
          <o:OLEObject Type="Embed" ProgID="Visio.Drawing.15" ShapeID="_x0000_i1025" DrawAspect="Content" ObjectID="_1678724958" r:id="rId9"/>
        </w:object>
      </w:r>
    </w:p>
    <w:p w14:paraId="70C085EE" w14:textId="77777777" w:rsidR="009235EA" w:rsidRDefault="009235EA"/>
    <w:p w14:paraId="14BAD083" w14:textId="77777777" w:rsidR="009235EA" w:rsidRDefault="009235EA"/>
    <w:p w14:paraId="25812526" w14:textId="33787753" w:rsidR="009235EA" w:rsidRPr="009235EA" w:rsidRDefault="009235EA">
      <w:r>
        <w:rPr>
          <w:lang w:val="en-US"/>
        </w:rPr>
        <w:t>M</w:t>
      </w:r>
      <w:r w:rsidRPr="009235EA">
        <w:t xml:space="preserve">1: </w:t>
      </w:r>
      <w:r>
        <w:rPr>
          <w:lang w:val="en-US"/>
        </w:rPr>
        <w:t>T</w:t>
      </w:r>
      <w:r w:rsidRPr="009235EA">
        <w:t>1-</w:t>
      </w:r>
      <w:r>
        <w:rPr>
          <w:lang w:val="en-US"/>
        </w:rPr>
        <w:t>T</w:t>
      </w:r>
      <w:r w:rsidRPr="009235EA">
        <w:t>2-</w:t>
      </w:r>
      <w:r>
        <w:rPr>
          <w:lang w:val="en-US"/>
        </w:rPr>
        <w:t>T</w:t>
      </w:r>
      <w:r w:rsidRPr="009235EA">
        <w:t>3-</w:t>
      </w:r>
      <w:r>
        <w:rPr>
          <w:lang w:val="en-US"/>
        </w:rPr>
        <w:t>T</w:t>
      </w:r>
      <w:r w:rsidRPr="009235EA">
        <w:t>7-</w:t>
      </w:r>
      <w:r>
        <w:rPr>
          <w:lang w:val="en-US"/>
        </w:rPr>
        <w:t>T</w:t>
      </w:r>
      <w:r w:rsidRPr="009235EA">
        <w:t>9</w:t>
      </w:r>
      <w:r>
        <w:t xml:space="preserve"> με διάρκεια</w:t>
      </w:r>
      <w:r w:rsidR="004C56EE">
        <w:t xml:space="preserve"> 101 μέρες</w:t>
      </w:r>
    </w:p>
    <w:p w14:paraId="5323322B" w14:textId="1A02140A" w:rsidR="009235EA" w:rsidRPr="004C56EE" w:rsidRDefault="009235EA">
      <w:r>
        <w:rPr>
          <w:lang w:val="en-US"/>
        </w:rPr>
        <w:t>M</w:t>
      </w:r>
      <w:r w:rsidRPr="004C56EE">
        <w:t xml:space="preserve">2: </w:t>
      </w:r>
      <w:r>
        <w:rPr>
          <w:lang w:val="en-US"/>
        </w:rPr>
        <w:t>T</w:t>
      </w:r>
      <w:r w:rsidRPr="004C56EE">
        <w:t>1-</w:t>
      </w:r>
      <w:r>
        <w:rPr>
          <w:lang w:val="en-US"/>
        </w:rPr>
        <w:t>T</w:t>
      </w:r>
      <w:r w:rsidRPr="004C56EE">
        <w:t>2-</w:t>
      </w:r>
      <w:r>
        <w:rPr>
          <w:lang w:val="en-US"/>
        </w:rPr>
        <w:t>T</w:t>
      </w:r>
      <w:r w:rsidRPr="004C56EE">
        <w:t>4-</w:t>
      </w:r>
      <w:r>
        <w:rPr>
          <w:lang w:val="en-US"/>
        </w:rPr>
        <w:t>T</w:t>
      </w:r>
      <w:r w:rsidRPr="004C56EE">
        <w:t>5-</w:t>
      </w:r>
      <w:r>
        <w:rPr>
          <w:lang w:val="en-US"/>
        </w:rPr>
        <w:t>T</w:t>
      </w:r>
      <w:r w:rsidRPr="004C56EE">
        <w:t>6-</w:t>
      </w:r>
      <w:r>
        <w:rPr>
          <w:lang w:val="en-US"/>
        </w:rPr>
        <w:t>T</w:t>
      </w:r>
      <w:r w:rsidRPr="004C56EE">
        <w:t>7-</w:t>
      </w:r>
      <w:r>
        <w:rPr>
          <w:lang w:val="en-US"/>
        </w:rPr>
        <w:t>T</w:t>
      </w:r>
      <w:r w:rsidRPr="004C56EE">
        <w:t>9</w:t>
      </w:r>
      <w:r w:rsidR="004C56EE" w:rsidRPr="004C56EE">
        <w:t xml:space="preserve"> </w:t>
      </w:r>
      <w:r w:rsidR="004C56EE">
        <w:t>με</w:t>
      </w:r>
      <w:r w:rsidR="004C56EE" w:rsidRPr="004C56EE">
        <w:t xml:space="preserve"> </w:t>
      </w:r>
      <w:r w:rsidR="004C56EE">
        <w:t>διάρκεια 138 μέρες</w:t>
      </w:r>
    </w:p>
    <w:p w14:paraId="1612C31B" w14:textId="06A3B6A6" w:rsidR="009235EA" w:rsidRPr="004C56EE" w:rsidRDefault="009235EA">
      <w:r>
        <w:rPr>
          <w:lang w:val="en-US"/>
        </w:rPr>
        <w:t>M</w:t>
      </w:r>
      <w:r w:rsidRPr="004C56EE">
        <w:t xml:space="preserve">3: </w:t>
      </w:r>
      <w:r>
        <w:rPr>
          <w:lang w:val="en-US"/>
        </w:rPr>
        <w:t>T</w:t>
      </w:r>
      <w:r w:rsidRPr="004C56EE">
        <w:t>1-</w:t>
      </w:r>
      <w:r>
        <w:rPr>
          <w:lang w:val="en-US"/>
        </w:rPr>
        <w:t>T</w:t>
      </w:r>
      <w:r w:rsidRPr="004C56EE">
        <w:t>2-</w:t>
      </w:r>
      <w:r>
        <w:rPr>
          <w:lang w:val="en-US"/>
        </w:rPr>
        <w:t>T</w:t>
      </w:r>
      <w:r w:rsidRPr="004C56EE">
        <w:t>4-</w:t>
      </w:r>
      <w:r>
        <w:rPr>
          <w:lang w:val="en-US"/>
        </w:rPr>
        <w:t>T</w:t>
      </w:r>
      <w:r w:rsidRPr="004C56EE">
        <w:t>5-</w:t>
      </w:r>
      <w:r>
        <w:rPr>
          <w:lang w:val="en-US"/>
        </w:rPr>
        <w:t>T</w:t>
      </w:r>
      <w:r w:rsidRPr="004C56EE">
        <w:t>6-</w:t>
      </w:r>
      <w:r>
        <w:rPr>
          <w:lang w:val="en-US"/>
        </w:rPr>
        <w:t>T</w:t>
      </w:r>
      <w:r w:rsidRPr="004C56EE">
        <w:t>8-</w:t>
      </w:r>
      <w:r>
        <w:rPr>
          <w:lang w:val="en-US"/>
        </w:rPr>
        <w:t>T</w:t>
      </w:r>
      <w:r w:rsidRPr="004C56EE">
        <w:t>9</w:t>
      </w:r>
      <w:r w:rsidR="004C56EE" w:rsidRPr="004C56EE">
        <w:t xml:space="preserve"> </w:t>
      </w:r>
      <w:r w:rsidR="004C56EE">
        <w:t>με</w:t>
      </w:r>
      <w:r w:rsidR="004C56EE" w:rsidRPr="004C56EE">
        <w:t xml:space="preserve"> </w:t>
      </w:r>
      <w:r w:rsidR="004C56EE">
        <w:t>διάρκεια 136 μέρες</w:t>
      </w:r>
    </w:p>
    <w:p w14:paraId="020984D8" w14:textId="02A7F0BF" w:rsidR="004C56EE" w:rsidRDefault="004C56EE"/>
    <w:p w14:paraId="7FCB8E2C" w14:textId="3F1A366E" w:rsidR="004C56EE" w:rsidRDefault="004C56EE"/>
    <w:p w14:paraId="6BA701E2" w14:textId="0F198482" w:rsidR="004C56EE" w:rsidRPr="004C56EE" w:rsidRDefault="004C56EE">
      <w:r>
        <w:t>ΚΡΙΣΙΜΟ ΜΟΝΟΠΑΤΙ</w:t>
      </w:r>
      <w:r w:rsidRPr="004C56EE">
        <w:t xml:space="preserve">: </w:t>
      </w:r>
      <w:r>
        <w:rPr>
          <w:lang w:val="en-US"/>
        </w:rPr>
        <w:t>M2</w:t>
      </w:r>
    </w:p>
    <w:p w14:paraId="0091156E" w14:textId="58EFCC77" w:rsidR="004C56EE" w:rsidRDefault="004C56EE"/>
    <w:p w14:paraId="0283DCB8" w14:textId="77777777" w:rsidR="004C56EE" w:rsidRPr="004C56EE" w:rsidRDefault="004C56EE"/>
    <w:p w14:paraId="0A08F183" w14:textId="694111FA" w:rsidR="00F61A3D" w:rsidRPr="0018179B" w:rsidRDefault="0018179B" w:rsidP="0018179B">
      <w:pPr>
        <w:jc w:val="center"/>
        <w:rPr>
          <w:b/>
          <w:bCs/>
          <w:sz w:val="32"/>
          <w:szCs w:val="32"/>
          <w:u w:val="single"/>
        </w:rPr>
      </w:pPr>
      <w:r w:rsidRPr="0018179B">
        <w:rPr>
          <w:b/>
          <w:bCs/>
          <w:sz w:val="32"/>
          <w:szCs w:val="32"/>
        </w:rPr>
        <w:lastRenderedPageBreak/>
        <w:t>ΑΝΑΘΕΣΗ</w:t>
      </w:r>
      <w:r w:rsidRPr="0018179B">
        <w:rPr>
          <w:b/>
          <w:bCs/>
          <w:sz w:val="32"/>
          <w:szCs w:val="32"/>
          <w:u w:val="single"/>
        </w:rPr>
        <w:t xml:space="preserve"> </w:t>
      </w:r>
      <w:r w:rsidRPr="0018179B">
        <w:rPr>
          <w:b/>
          <w:bCs/>
          <w:sz w:val="32"/>
          <w:szCs w:val="32"/>
        </w:rPr>
        <w:t>ΕΡΓΟΥ</w:t>
      </w:r>
    </w:p>
    <w:p w14:paraId="0C643798" w14:textId="7BB56D00" w:rsidR="009B454C" w:rsidRDefault="009B454C"/>
    <w:p w14:paraId="7A238E56" w14:textId="67BA8F30" w:rsidR="009B454C" w:rsidRDefault="00A5147E">
      <w:r>
        <w:rPr>
          <w:noProof/>
        </w:rPr>
        <w:drawing>
          <wp:inline distT="0" distB="0" distL="0" distR="0" wp14:anchorId="7B1423F6" wp14:editId="685BF5AA">
            <wp:extent cx="6645910" cy="2872740"/>
            <wp:effectExtent l="0" t="0" r="2540" b="3810"/>
            <wp:docPr id="6" name="Γράφημα 6">
              <a:extLst xmlns:a="http://schemas.openxmlformats.org/drawingml/2006/main">
                <a:ext uri="{FF2B5EF4-FFF2-40B4-BE49-F238E27FC236}">
                  <a16:creationId xmlns:a16="http://schemas.microsoft.com/office/drawing/2014/main" id="{66AB2443-2837-454B-87FE-A275A63967F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5B25273C" w14:textId="3B5F0C74" w:rsidR="0090161D" w:rsidRDefault="0090161D"/>
    <w:p w14:paraId="486D87F2" w14:textId="2D052588" w:rsidR="0090161D" w:rsidRDefault="0090161D"/>
    <w:p w14:paraId="397DAB59" w14:textId="44C121CC" w:rsidR="0090161D" w:rsidRPr="0018179B" w:rsidRDefault="0018179B" w:rsidP="0018179B">
      <w:pPr>
        <w:jc w:val="center"/>
        <w:rPr>
          <w:b/>
          <w:bCs/>
          <w:sz w:val="32"/>
          <w:szCs w:val="32"/>
        </w:rPr>
      </w:pPr>
      <w:r w:rsidRPr="0018179B">
        <w:rPr>
          <w:b/>
          <w:bCs/>
          <w:sz w:val="32"/>
          <w:szCs w:val="32"/>
        </w:rPr>
        <w:t>ΕΚΤΙΜΗΣΗ ΚΟΣΤΟΥΣ</w:t>
      </w:r>
    </w:p>
    <w:p w14:paraId="545F56A6" w14:textId="688C0E65" w:rsidR="0090161D" w:rsidRDefault="0090161D"/>
    <w:tbl>
      <w:tblPr>
        <w:tblStyle w:val="5-5"/>
        <w:tblW w:w="10485" w:type="dxa"/>
        <w:tblLook w:val="04E0" w:firstRow="1" w:lastRow="1" w:firstColumn="1" w:lastColumn="0" w:noHBand="0" w:noVBand="1"/>
      </w:tblPr>
      <w:tblGrid>
        <w:gridCol w:w="2122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  <w:gridCol w:w="765"/>
        <w:gridCol w:w="1282"/>
        <w:gridCol w:w="1276"/>
      </w:tblGrid>
      <w:tr w:rsidR="0090161D" w:rsidRPr="0090161D" w14:paraId="5ABF1DC5" w14:textId="77777777" w:rsidTr="009016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64E256BA" w14:textId="77777777" w:rsidR="0090161D" w:rsidRPr="0090161D" w:rsidRDefault="0090161D" w:rsidP="0090161D">
            <w:pPr>
              <w:jc w:val="center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ΠΡΟΣΩΠΙΚΟ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A25FEEF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ΡΕΥΝΑ ΑΠΑΙΤΗΣΕ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7EB1FDD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ΛΛΟΓΗ ΠΟΡ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0D6464AC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ΧΕΔΙΑΣ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76D141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Β.Δ.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46A25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ΚΩΔΙΚΑ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CF143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ΔΟΚΙΜΗ /TESTING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473A6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ΦΑΡΜΟΓ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4A9852B7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ΓΚΡΙΣΗ ΠΕΛΑΤ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0AA1364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ΝΤΗΡΗΣΗ</w:t>
            </w:r>
          </w:p>
        </w:tc>
        <w:tc>
          <w:tcPr>
            <w:tcW w:w="765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7B6C629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ΗΜΕΡΕΣ</w:t>
            </w:r>
          </w:p>
        </w:tc>
        <w:tc>
          <w:tcPr>
            <w:tcW w:w="12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9DCDCC7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ΜΙΣΘΟΣ</w:t>
            </w:r>
          </w:p>
        </w:tc>
        <w:tc>
          <w:tcPr>
            <w:tcW w:w="1276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190E7585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  <w:t>ΚΟΣΤΟΣ</w:t>
            </w:r>
          </w:p>
        </w:tc>
      </w:tr>
      <w:tr w:rsidR="0090161D" w:rsidRPr="0090161D" w14:paraId="3A14088E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70E60015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Β.</w:t>
            </w:r>
          </w:p>
        </w:tc>
        <w:tc>
          <w:tcPr>
            <w:tcW w:w="560" w:type="dxa"/>
            <w:noWrap/>
            <w:hideMark/>
          </w:tcPr>
          <w:p w14:paraId="429E0696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436F842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82CC57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589F8FF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C63B420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0219F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8</w:t>
            </w:r>
          </w:p>
        </w:tc>
        <w:tc>
          <w:tcPr>
            <w:tcW w:w="560" w:type="dxa"/>
            <w:noWrap/>
            <w:hideMark/>
          </w:tcPr>
          <w:p w14:paraId="23AA4F8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7B9B61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</w:t>
            </w:r>
          </w:p>
        </w:tc>
        <w:tc>
          <w:tcPr>
            <w:tcW w:w="560" w:type="dxa"/>
            <w:noWrap/>
            <w:hideMark/>
          </w:tcPr>
          <w:p w14:paraId="0A8CB96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53B24F3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4</w:t>
            </w:r>
          </w:p>
        </w:tc>
        <w:tc>
          <w:tcPr>
            <w:tcW w:w="1282" w:type="dxa"/>
            <w:noWrap/>
            <w:hideMark/>
          </w:tcPr>
          <w:p w14:paraId="7A9672F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78C509C0" w14:textId="061CBE13" w:rsidR="0090161D" w:rsidRPr="004C56EE" w:rsidRDefault="004C56EE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  <w:t>3.600</w:t>
            </w:r>
          </w:p>
        </w:tc>
      </w:tr>
      <w:tr w:rsidR="0090161D" w:rsidRPr="0090161D" w14:paraId="114FC6D8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2D990887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Π.</w:t>
            </w:r>
          </w:p>
        </w:tc>
        <w:tc>
          <w:tcPr>
            <w:tcW w:w="560" w:type="dxa"/>
            <w:noWrap/>
            <w:hideMark/>
          </w:tcPr>
          <w:p w14:paraId="62E8EDD2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CF875C5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2</w:t>
            </w:r>
          </w:p>
        </w:tc>
        <w:tc>
          <w:tcPr>
            <w:tcW w:w="560" w:type="dxa"/>
            <w:noWrap/>
            <w:hideMark/>
          </w:tcPr>
          <w:p w14:paraId="02CAD04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9A5C34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740980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7415990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B9CF39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7</w:t>
            </w:r>
          </w:p>
        </w:tc>
        <w:tc>
          <w:tcPr>
            <w:tcW w:w="560" w:type="dxa"/>
            <w:noWrap/>
            <w:hideMark/>
          </w:tcPr>
          <w:p w14:paraId="4F38E0E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4191F6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62D6038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8</w:t>
            </w:r>
          </w:p>
        </w:tc>
        <w:tc>
          <w:tcPr>
            <w:tcW w:w="1282" w:type="dxa"/>
            <w:noWrap/>
            <w:hideMark/>
          </w:tcPr>
          <w:p w14:paraId="47519DA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100</w:t>
            </w:r>
          </w:p>
        </w:tc>
        <w:tc>
          <w:tcPr>
            <w:tcW w:w="1276" w:type="dxa"/>
            <w:noWrap/>
            <w:hideMark/>
          </w:tcPr>
          <w:p w14:paraId="211A843C" w14:textId="6E0F7D66" w:rsidR="0090161D" w:rsidRPr="004C56EE" w:rsidRDefault="004C56EE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  <w:t>2.200</w:t>
            </w:r>
          </w:p>
        </w:tc>
      </w:tr>
      <w:tr w:rsidR="0090161D" w:rsidRPr="0090161D" w14:paraId="4CC72664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3C8C062A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ΝΙΚΟΣ</w:t>
            </w:r>
          </w:p>
        </w:tc>
        <w:tc>
          <w:tcPr>
            <w:tcW w:w="560" w:type="dxa"/>
            <w:noWrap/>
            <w:hideMark/>
          </w:tcPr>
          <w:p w14:paraId="62D54DDA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2C1880C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3124C2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00074E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7</w:t>
            </w:r>
          </w:p>
        </w:tc>
        <w:tc>
          <w:tcPr>
            <w:tcW w:w="560" w:type="dxa"/>
            <w:noWrap/>
            <w:hideMark/>
          </w:tcPr>
          <w:p w14:paraId="1C91514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DE7F3B4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67CEAE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14B6CD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59B494C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4157D69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2</w:t>
            </w:r>
          </w:p>
        </w:tc>
        <w:tc>
          <w:tcPr>
            <w:tcW w:w="1282" w:type="dxa"/>
            <w:noWrap/>
            <w:hideMark/>
          </w:tcPr>
          <w:p w14:paraId="61D0C4A9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211564C2" w14:textId="2686DA62" w:rsidR="0090161D" w:rsidRPr="004C56EE" w:rsidRDefault="004C56EE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  <w:t>2.400</w:t>
            </w:r>
          </w:p>
        </w:tc>
      </w:tr>
      <w:tr w:rsidR="0090161D" w:rsidRPr="0090161D" w14:paraId="62BDC221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0F18A1D9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 xml:space="preserve">ΤΑΣΟΣ </w:t>
            </w:r>
          </w:p>
        </w:tc>
        <w:tc>
          <w:tcPr>
            <w:tcW w:w="560" w:type="dxa"/>
            <w:noWrap/>
            <w:hideMark/>
          </w:tcPr>
          <w:p w14:paraId="3F05BB4D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9EF5F06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F1D522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32E58E5E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B936AB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5171BBA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338F95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BC177B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1B42F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68E3AA4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87</w:t>
            </w:r>
          </w:p>
        </w:tc>
        <w:tc>
          <w:tcPr>
            <w:tcW w:w="1282" w:type="dxa"/>
            <w:noWrap/>
            <w:hideMark/>
          </w:tcPr>
          <w:p w14:paraId="010875BC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00</w:t>
            </w:r>
          </w:p>
        </w:tc>
        <w:tc>
          <w:tcPr>
            <w:tcW w:w="1276" w:type="dxa"/>
            <w:noWrap/>
            <w:hideMark/>
          </w:tcPr>
          <w:p w14:paraId="3C995E27" w14:textId="310974C4" w:rsidR="0090161D" w:rsidRPr="004C56EE" w:rsidRDefault="004C56EE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val="en-US" w:eastAsia="el-GR"/>
              </w:rPr>
              <w:t>4.200</w:t>
            </w:r>
          </w:p>
        </w:tc>
      </w:tr>
      <w:tr w:rsidR="0090161D" w:rsidRPr="0090161D" w14:paraId="5B53D1B4" w14:textId="77777777" w:rsidTr="0090161D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9" w:type="dxa"/>
            <w:gridSpan w:val="12"/>
            <w:shd w:val="clear" w:color="auto" w:fill="D9E2F3" w:themeFill="accent1" w:themeFillTint="33"/>
            <w:noWrap/>
            <w:hideMark/>
          </w:tcPr>
          <w:p w14:paraId="24CD47A1" w14:textId="77777777" w:rsidR="0090161D" w:rsidRPr="0090161D" w:rsidRDefault="0090161D" w:rsidP="0090161D">
            <w:pPr>
              <w:jc w:val="right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ΣΥΝΟΛΙΚΟ ΚΟΣΤΟΣ</w:t>
            </w:r>
          </w:p>
        </w:tc>
        <w:tc>
          <w:tcPr>
            <w:tcW w:w="1276" w:type="dxa"/>
            <w:shd w:val="clear" w:color="auto" w:fill="D9E2F3" w:themeFill="accent1" w:themeFillTint="33"/>
            <w:noWrap/>
            <w:hideMark/>
          </w:tcPr>
          <w:p w14:paraId="7241A495" w14:textId="7E9F4C60" w:rsidR="0090161D" w:rsidRPr="002F1102" w:rsidRDefault="002F1102" w:rsidP="0090161D">
            <w:pPr>
              <w:jc w:val="righ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val="en-US" w:eastAsia="el-GR"/>
              </w:rPr>
            </w:pPr>
            <w:r>
              <w:rPr>
                <w:rFonts w:ascii="Calibri" w:eastAsia="Times New Roman" w:hAnsi="Calibri" w:cs="Calibri"/>
                <w:color w:val="000000"/>
                <w:lang w:val="en-US" w:eastAsia="el-GR"/>
              </w:rPr>
              <w:t>12.400</w:t>
            </w:r>
          </w:p>
        </w:tc>
      </w:tr>
    </w:tbl>
    <w:p w14:paraId="60112EB4" w14:textId="77777777" w:rsidR="0090161D" w:rsidRDefault="0090161D"/>
    <w:sectPr w:rsidR="0090161D" w:rsidSect="004B7F8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06B0"/>
    <w:rsid w:val="000C321E"/>
    <w:rsid w:val="000D529F"/>
    <w:rsid w:val="001211D1"/>
    <w:rsid w:val="0018179B"/>
    <w:rsid w:val="001A28E0"/>
    <w:rsid w:val="002F1102"/>
    <w:rsid w:val="00484B8C"/>
    <w:rsid w:val="004B7F89"/>
    <w:rsid w:val="004C56EE"/>
    <w:rsid w:val="004E06B0"/>
    <w:rsid w:val="0090161D"/>
    <w:rsid w:val="009235EA"/>
    <w:rsid w:val="009B454C"/>
    <w:rsid w:val="00A5147E"/>
    <w:rsid w:val="00BE6F3A"/>
    <w:rsid w:val="00E77DB7"/>
    <w:rsid w:val="00F61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8F265E"/>
  <w15:chartTrackingRefBased/>
  <w15:docId w15:val="{619C64B0-444C-42C4-9C29-D8DF2DD62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5-5">
    <w:name w:val="Grid Table 5 Dark Accent 5"/>
    <w:basedOn w:val="a1"/>
    <w:uiPriority w:val="50"/>
    <w:rsid w:val="0090161D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06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chart" Target="charts/chart1.xml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chart" Target="charts/chart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914;&#953;&#946;&#955;&#943;&#959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elle\Desktop\&#922;&#937;&#925;&#931;&#932;&#913;&#925;&#932;&#921;&#925;&#927;&#931;\&#932;.&#923;.%205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b="1"/>
              <a:t>Gantt</a:t>
            </a:r>
            <a:r>
              <a:rPr lang="en-US" sz="2000" b="1" baseline="0"/>
              <a:t> Chart</a:t>
            </a:r>
            <a:endParaRPr lang="el-GR" sz="20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l-GR"/>
        </a:p>
      </c:txPr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Φύλλο1!$B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B$2:$B$10</c:f>
              <c:numCache>
                <c:formatCode>m/d/yyyy</c:formatCode>
                <c:ptCount val="9"/>
                <c:pt idx="0">
                  <c:v>44256</c:v>
                </c:pt>
                <c:pt idx="1">
                  <c:v>44262</c:v>
                </c:pt>
                <c:pt idx="2">
                  <c:v>44278</c:v>
                </c:pt>
                <c:pt idx="3">
                  <c:v>44285</c:v>
                </c:pt>
                <c:pt idx="4">
                  <c:v>44298</c:v>
                </c:pt>
                <c:pt idx="5">
                  <c:v>44324</c:v>
                </c:pt>
                <c:pt idx="6">
                  <c:v>44336</c:v>
                </c:pt>
                <c:pt idx="7">
                  <c:v>44342</c:v>
                </c:pt>
                <c:pt idx="8">
                  <c:v>4434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DBE-49BE-9A06-1C4DBA0BBB80}"/>
            </c:ext>
          </c:extLst>
        </c:ser>
        <c:ser>
          <c:idx val="1"/>
          <c:order val="1"/>
          <c:tx>
            <c:strRef>
              <c:f>Φύλλο1!$C$1</c:f>
              <c:strCache>
                <c:ptCount val="1"/>
                <c:pt idx="0">
                  <c:v>DAYS TO COMPLET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C$2:$C$10</c:f>
              <c:numCache>
                <c:formatCode>General</c:formatCode>
                <c:ptCount val="9"/>
                <c:pt idx="0">
                  <c:v>14</c:v>
                </c:pt>
                <c:pt idx="1">
                  <c:v>22</c:v>
                </c:pt>
                <c:pt idx="2">
                  <c:v>27</c:v>
                </c:pt>
                <c:pt idx="3">
                  <c:v>17</c:v>
                </c:pt>
                <c:pt idx="4">
                  <c:v>29</c:v>
                </c:pt>
                <c:pt idx="5">
                  <c:v>18</c:v>
                </c:pt>
                <c:pt idx="6">
                  <c:v>7</c:v>
                </c:pt>
                <c:pt idx="7">
                  <c:v>5</c:v>
                </c:pt>
                <c:pt idx="8">
                  <c:v>3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DBE-49BE-9A06-1C4DBA0BBB8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95"/>
        <c:overlap val="100"/>
        <c:axId val="903561904"/>
        <c:axId val="903682960"/>
      </c:barChart>
      <c:catAx>
        <c:axId val="90356190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682960"/>
        <c:crosses val="autoZero"/>
        <c:auto val="1"/>
        <c:lblAlgn val="ctr"/>
        <c:lblOffset val="100"/>
        <c:noMultiLvlLbl val="0"/>
      </c:catAx>
      <c:valAx>
        <c:axId val="903682960"/>
        <c:scaling>
          <c:orientation val="minMax"/>
          <c:min val="44256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56190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l-G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554858324701751"/>
          <c:y val="7.1682055449241833E-2"/>
          <c:w val="0.81056032958616653"/>
          <c:h val="0.89101361263689405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Φύλλο1!$C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</c:spPr>
          <c:invertIfNegative val="0"/>
          <c:cat>
            <c:strRef>
              <c:f>Φύλλο1!$A$2:$A$13</c:f>
              <c:strCache>
                <c:ptCount val="11"/>
                <c:pt idx="0">
                  <c:v>ΚΩΝΣΤΑΝΤΙΝΟΣ Β.</c:v>
                </c:pt>
                <c:pt idx="4">
                  <c:v>ΚΩΝΣΤΑΝΤΙΝΟΣ Π.</c:v>
                </c:pt>
                <c:pt idx="7">
                  <c:v>ΝΙΚΟΣ</c:v>
                </c:pt>
                <c:pt idx="10">
                  <c:v>ΤΑΣΟΣ</c:v>
                </c:pt>
              </c:strCache>
            </c:strRef>
          </c:cat>
          <c:val>
            <c:numRef>
              <c:f>Φύλλο1!$C$2:$C$14</c:f>
              <c:numCache>
                <c:formatCode>d\-mmm</c:formatCode>
                <c:ptCount val="13"/>
                <c:pt idx="0">
                  <c:v>44256</c:v>
                </c:pt>
                <c:pt idx="1">
                  <c:v>44278</c:v>
                </c:pt>
                <c:pt idx="2">
                  <c:v>44324</c:v>
                </c:pt>
                <c:pt idx="3">
                  <c:v>44342</c:v>
                </c:pt>
                <c:pt idx="4">
                  <c:v>44262</c:v>
                </c:pt>
                <c:pt idx="5">
                  <c:v>44298</c:v>
                </c:pt>
                <c:pt idx="6">
                  <c:v>44336</c:v>
                </c:pt>
                <c:pt idx="7">
                  <c:v>44256</c:v>
                </c:pt>
                <c:pt idx="8">
                  <c:v>44285</c:v>
                </c:pt>
                <c:pt idx="9">
                  <c:v>44344</c:v>
                </c:pt>
                <c:pt idx="10">
                  <c:v>44278</c:v>
                </c:pt>
                <c:pt idx="11">
                  <c:v>44298</c:v>
                </c:pt>
                <c:pt idx="12">
                  <c:v>4434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D0-48ED-A44C-DC0DFCF725CF}"/>
            </c:ext>
          </c:extLst>
        </c:ser>
        <c:ser>
          <c:idx val="1"/>
          <c:order val="1"/>
          <c:tx>
            <c:strRef>
              <c:f>Φύλλο1!$D$1</c:f>
              <c:strCache>
                <c:ptCount val="1"/>
                <c:pt idx="0">
                  <c:v>ΔΙΑΡΚΕΙΑ</c:v>
                </c:pt>
              </c:strCache>
            </c:strRef>
          </c:tx>
          <c:spPr>
            <a:gradFill>
              <a:gsLst>
                <a:gs pos="0">
                  <a:srgbClr val="8FAADC"/>
                </a:gs>
                <a:gs pos="100000">
                  <a:srgbClr val="B4C7E7"/>
                </a:gs>
              </a:gsLst>
              <a:lin ang="0"/>
            </a:gradFill>
            <a:ln>
              <a:noFill/>
            </a:ln>
            <a:effectLst>
              <a:outerShdw dist="50804" dir="5400000" algn="tl">
                <a:srgbClr val="000000">
                  <a:alpha val="43137"/>
                </a:srgbClr>
              </a:outerShdw>
            </a:effectLst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fld id="{4D44C3FA-78B7-487F-8FC8-6078AD2D6328}" type="CELLRANGE">
                      <a:rPr lang="en-US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1-80D0-48ED-A44C-DC0DFCF725CF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fld id="{B7FA2624-686B-48C6-954A-4B4FA1ECCC4F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2-80D0-48ED-A44C-DC0DFCF725CF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fld id="{F51C904F-603F-41DF-9156-E75B9F5D3365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3-80D0-48ED-A44C-DC0DFCF725CF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fld id="{6CE14922-6584-4A67-B7CD-E0675E2A64A5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4-80D0-48ED-A44C-DC0DFCF725CF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fld id="{133C2E6D-2A6D-447B-8CF3-5CF247E7478D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5-80D0-48ED-A44C-DC0DFCF725CF}"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fld id="{B91B653F-DF50-459A-823A-DFE4A4BD6B7E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6-80D0-48ED-A44C-DC0DFCF725CF}"/>
                </c:ext>
              </c:extLst>
            </c:dLbl>
            <c:dLbl>
              <c:idx val="6"/>
              <c:tx>
                <c:rich>
                  <a:bodyPr/>
                  <a:lstStyle/>
                  <a:p>
                    <a:fld id="{55608597-6B30-413C-9792-DCE844F19F79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7-80D0-48ED-A44C-DC0DFCF725CF}"/>
                </c:ext>
              </c:extLst>
            </c:dLbl>
            <c:dLbl>
              <c:idx val="7"/>
              <c:tx>
                <c:rich>
                  <a:bodyPr/>
                  <a:lstStyle/>
                  <a:p>
                    <a:fld id="{4BF28B24-6AD9-4B53-B504-C456448EB848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8-80D0-48ED-A44C-DC0DFCF725CF}"/>
                </c:ext>
              </c:extLst>
            </c:dLbl>
            <c:dLbl>
              <c:idx val="8"/>
              <c:tx>
                <c:rich>
                  <a:bodyPr/>
                  <a:lstStyle/>
                  <a:p>
                    <a:fld id="{3EF5804C-A1EF-40FA-A2F8-106A377538CE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9-80D0-48ED-A44C-DC0DFCF725CF}"/>
                </c:ext>
              </c:extLst>
            </c:dLbl>
            <c:dLbl>
              <c:idx val="9"/>
              <c:tx>
                <c:rich>
                  <a:bodyPr/>
                  <a:lstStyle/>
                  <a:p>
                    <a:fld id="{193E9813-0322-4030-819D-5343DBB68706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A-80D0-48ED-A44C-DC0DFCF725CF}"/>
                </c:ext>
              </c:extLst>
            </c:dLbl>
            <c:dLbl>
              <c:idx val="10"/>
              <c:tx>
                <c:rich>
                  <a:bodyPr/>
                  <a:lstStyle/>
                  <a:p>
                    <a:fld id="{520268FF-8C85-4F52-A3E7-5B5A399ECF5D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B-80D0-48ED-A44C-DC0DFCF725CF}"/>
                </c:ext>
              </c:extLst>
            </c:dLbl>
            <c:dLbl>
              <c:idx val="11"/>
              <c:tx>
                <c:rich>
                  <a:bodyPr/>
                  <a:lstStyle/>
                  <a:p>
                    <a:fld id="{0CDBD15F-4677-485E-A296-F62B95D25A5F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C-80D0-48ED-A44C-DC0DFCF725CF}"/>
                </c:ext>
              </c:extLst>
            </c:dLbl>
            <c:dLbl>
              <c:idx val="12"/>
              <c:tx>
                <c:rich>
                  <a:bodyPr/>
                  <a:lstStyle/>
                  <a:p>
                    <a:fld id="{A9DE0B86-32F7-46B6-A2C7-67EBE82A5ED5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D-80D0-48ED-A44C-DC0DFCF725CF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0" tIns="0" rIns="0" bIns="0" anchor="ctr">
                <a:spAutoFit/>
              </a:bodyPr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900" b="0" i="0" u="none" strike="noStrike" kern="1200" baseline="0">
                    <a:solidFill>
                      <a:srgbClr val="000000"/>
                    </a:solidFill>
                    <a:latin typeface="Calibri"/>
                  </a:defRPr>
                </a:pPr>
                <a:endParaRPr lang="el-GR"/>
              </a:p>
            </c:txPr>
            <c:dLblPos val="inBase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</c15:spPr>
                <c15:showDataLabelsRange val="1"/>
                <c15:showLeaderLines val="1"/>
              </c:ext>
            </c:extLst>
          </c:dLbls>
          <c:cat>
            <c:strRef>
              <c:f>Φύλλο1!$A$2:$A$13</c:f>
              <c:strCache>
                <c:ptCount val="11"/>
                <c:pt idx="0">
                  <c:v>ΚΩΝΣΤΑΝΤΙΝΟΣ Β.</c:v>
                </c:pt>
                <c:pt idx="4">
                  <c:v>ΚΩΝΣΤΑΝΤΙΝΟΣ Π.</c:v>
                </c:pt>
                <c:pt idx="7">
                  <c:v>ΝΙΚΟΣ</c:v>
                </c:pt>
                <c:pt idx="10">
                  <c:v>ΤΑΣΟΣ</c:v>
                </c:pt>
              </c:strCache>
            </c:strRef>
          </c:cat>
          <c:val>
            <c:numRef>
              <c:f>Φύλλο1!$D$2:$D$14</c:f>
              <c:numCache>
                <c:formatCode>General</c:formatCode>
                <c:ptCount val="13"/>
                <c:pt idx="0">
                  <c:v>14</c:v>
                </c:pt>
                <c:pt idx="1">
                  <c:v>27</c:v>
                </c:pt>
                <c:pt idx="2">
                  <c:v>18</c:v>
                </c:pt>
                <c:pt idx="3">
                  <c:v>5</c:v>
                </c:pt>
                <c:pt idx="4">
                  <c:v>22</c:v>
                </c:pt>
                <c:pt idx="5">
                  <c:v>29</c:v>
                </c:pt>
                <c:pt idx="6">
                  <c:v>7</c:v>
                </c:pt>
                <c:pt idx="7">
                  <c:v>14</c:v>
                </c:pt>
                <c:pt idx="8">
                  <c:v>17</c:v>
                </c:pt>
                <c:pt idx="9">
                  <c:v>31</c:v>
                </c:pt>
                <c:pt idx="10">
                  <c:v>27</c:v>
                </c:pt>
                <c:pt idx="11">
                  <c:v>29</c:v>
                </c:pt>
                <c:pt idx="12">
                  <c:v>31</c:v>
                </c:pt>
              </c:numCache>
            </c:numRef>
          </c:val>
          <c:extLst>
            <c:ext xmlns:c15="http://schemas.microsoft.com/office/drawing/2012/chart" uri="{02D57815-91ED-43cb-92C2-25804820EDAC}">
              <c15:datalabelsRange>
                <c15:f>Φύλλο1!$B$2:$B$14</c15:f>
                <c15:dlblRangeCache>
                  <c:ptCount val="13"/>
                  <c:pt idx="0">
                    <c:v>ΕΡΕΥΝΑ ΑΠΑΙΤΗΣΕΩΝ 70%</c:v>
                  </c:pt>
                  <c:pt idx="1">
                    <c:v>ΣΧΕΔΙΑΣΗ 40%</c:v>
                  </c:pt>
                  <c:pt idx="2">
                    <c:v>ΔΟΚΙΜΗ/TESTING 100%</c:v>
                  </c:pt>
                  <c:pt idx="3">
                    <c:v>ΕΓΚΡΙΣΗ ΠΕΛΑΤΗ 100%</c:v>
                  </c:pt>
                  <c:pt idx="4">
                    <c:v>ΣΥΛΛΟΓΗ ΠΟΡΩΝ 100%</c:v>
                  </c:pt>
                  <c:pt idx="5">
                    <c:v>ΑΝΑΠΤΥΞΗ ΚΩΔΙΚΑ 30%</c:v>
                  </c:pt>
                  <c:pt idx="6">
                    <c:v> ΕΦΑΡΜΟΓΗ 100%</c:v>
                  </c:pt>
                  <c:pt idx="7">
                    <c:v>ΕΡΕΥΝΑ ΑΠΑΙΤΗΣΕΩΝ 30%</c:v>
                  </c:pt>
                  <c:pt idx="8">
                    <c:v>ΑΝΑΠΤΥΞΗ Β.Δ. 100%</c:v>
                  </c:pt>
                  <c:pt idx="9">
                    <c:v>ΣΥΝΤΗΡΗΣΗ 70%</c:v>
                  </c:pt>
                  <c:pt idx="10">
                    <c:v>ΣΧΕΔΙΑΣΗ 60%</c:v>
                  </c:pt>
                  <c:pt idx="11">
                    <c:v>ΑΝΑΠΤΥΞΗ ΚΩΔΙΚΑ 70%</c:v>
                  </c:pt>
                  <c:pt idx="12">
                    <c:v>ΣΥΝΤΗΡΗΣΗ 30%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E-80D0-48ED-A44C-DC0DFCF725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1023263471"/>
        <c:axId val="1023261391"/>
      </c:barChart>
      <c:valAx>
        <c:axId val="1023261391"/>
        <c:scaling>
          <c:orientation val="minMax"/>
          <c:max val="44377"/>
          <c:min val="44256"/>
        </c:scaling>
        <c:delete val="0"/>
        <c:axPos val="t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d\-mmm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023263471"/>
        <c:crosses val="autoZero"/>
        <c:crossBetween val="between"/>
      </c:valAx>
      <c:catAx>
        <c:axId val="1023263471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023261391"/>
        <c:crosses val="autoZero"/>
        <c:auto val="1"/>
        <c:lblAlgn val="ctr"/>
        <c:lblOffset val="100"/>
        <c:noMultiLvlLbl val="0"/>
      </c:catAx>
      <c:spPr>
        <a:noFill/>
        <a:ln w="9528">
          <a:solidFill>
            <a:srgbClr val="203864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el-GR" sz="1000" b="0" i="0" u="none" strike="noStrike" kern="1200" baseline="0">
          <a:solidFill>
            <a:srgbClr val="000000"/>
          </a:solidFill>
          <a:latin typeface="Calibri"/>
        </a:defRPr>
      </a:pPr>
      <a:endParaRPr lang="el-GR"/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B5BAF3-38AE-440C-93BD-16F0CE43CA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3</Pages>
  <Words>134</Words>
  <Characters>729</Characters>
  <Application>Microsoft Office Word</Application>
  <DocSecurity>0</DocSecurity>
  <Lines>6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Γιανναδάκη</dc:creator>
  <cp:keywords/>
  <dc:description/>
  <cp:lastModifiedBy>Alex Vlassis</cp:lastModifiedBy>
  <cp:revision>11</cp:revision>
  <dcterms:created xsi:type="dcterms:W3CDTF">2021-03-14T14:57:00Z</dcterms:created>
  <dcterms:modified xsi:type="dcterms:W3CDTF">2021-03-31T16:43:00Z</dcterms:modified>
</cp:coreProperties>
</file>